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359E" w:rsidRPr="007E5FDE" w:rsidRDefault="007C359E" w:rsidP="007C359E">
      <w:pPr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7E5FDE">
        <w:rPr>
          <w:rFonts w:ascii="Arial" w:hAnsi="Arial" w:cs="Arial"/>
          <w:b/>
          <w:sz w:val="24"/>
          <w:szCs w:val="24"/>
          <w:lang w:val="es-EC"/>
        </w:rPr>
        <w:t>1</w:t>
      </w:r>
      <w:r w:rsidR="00AF4A11" w:rsidRPr="007E5FDE">
        <w:rPr>
          <w:rFonts w:ascii="Arial" w:hAnsi="Arial" w:cs="Arial"/>
          <w:b/>
          <w:sz w:val="24"/>
          <w:szCs w:val="24"/>
          <w:lang w:val="es-EC"/>
        </w:rPr>
        <w:t>.</w:t>
      </w:r>
      <w:r w:rsidRPr="007E5FDE">
        <w:rPr>
          <w:rFonts w:ascii="Arial" w:hAnsi="Arial" w:cs="Arial"/>
          <w:b/>
          <w:sz w:val="24"/>
          <w:szCs w:val="24"/>
          <w:lang w:val="es-EC"/>
        </w:rPr>
        <w:t xml:space="preserve"> OBJETIVO</w:t>
      </w:r>
    </w:p>
    <w:p w:rsidR="001353CB" w:rsidRDefault="001353CB" w:rsidP="007C359E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Planificar y ejecutar de una manera sistemática y ordenada las acciones preventivas, correctivas u oportunidades de mejora que se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evidencie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n la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Organizació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</w:p>
    <w:p w:rsidR="007C359E" w:rsidRPr="00DB0919" w:rsidRDefault="007C359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2</w:t>
      </w:r>
      <w:r w:rsidR="00AF4A11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ALCANCE</w:t>
      </w:r>
    </w:p>
    <w:p w:rsidR="001066F5" w:rsidRDefault="001353CB" w:rsidP="007C359E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Este procedimiento aplica a las acciones correctivas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y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eventivas que se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determina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</w:t>
      </w:r>
      <w:r w:rsid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controlar las 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sviaciones de los procesos </w:t>
      </w:r>
    </w:p>
    <w:p w:rsidR="007C359E" w:rsidRPr="00DB0919" w:rsidRDefault="007C359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3</w:t>
      </w:r>
      <w:r w:rsidR="00AF4A11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DEFINICIONES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quisito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>: Necesidad o expectativa generalmente implícita u obligatoria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Preventiv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eliminar la causa de una no conformidad potencial u otra situación potencialmente indeseable antes que se presente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Correctiv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eliminar la causa de una no conformidad real detectada u otra situación indeseable después de ocurrida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de Mejor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mejorar una actividad ya existente que cumple de antemano con los requisitos que exige el  Sistema de Gestión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Lluvia de ideas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s un método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estadístico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hallar las causas que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originan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oblemas o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desviaciones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l sistema de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Integrado de gestión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</w:p>
    <w:p w:rsidR="00A8541B" w:rsidRPr="001066F5" w:rsidRDefault="001066F5" w:rsidP="00A8541B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="00AF4A11"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4. </w:t>
      </w:r>
      <w:r w:rsidR="00A8541B"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NORMAS Y POLITICAS:</w:t>
      </w:r>
    </w:p>
    <w:p w:rsidR="00820671" w:rsidRPr="00DB0919" w:rsidRDefault="002D31E4" w:rsidP="00820671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Los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encargados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cada proceso son los responsables de controlar las desviaciones</w:t>
      </w:r>
    </w:p>
    <w:p w:rsidR="007C359E" w:rsidRPr="00DB0919" w:rsidRDefault="007E5FD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5.</w:t>
      </w:r>
      <w:r w:rsidR="007C359E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="00A8541B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</w:t>
      </w:r>
    </w:p>
    <w:tbl>
      <w:tblPr>
        <w:tblStyle w:val="Tablaconcuadrcula"/>
        <w:tblW w:w="9889" w:type="dxa"/>
        <w:tblLayout w:type="fixed"/>
        <w:tblLook w:val="04A0"/>
      </w:tblPr>
      <w:tblGrid>
        <w:gridCol w:w="2235"/>
        <w:gridCol w:w="7654"/>
      </w:tblGrid>
      <w:tr w:rsidR="00DB0919" w:rsidRPr="00DB0919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3CB6" w:rsidRPr="00DB0919" w:rsidRDefault="001B3CB6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B0919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3CB6" w:rsidRPr="00DB0919" w:rsidRDefault="001B3CB6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B0919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Actividades</w:t>
            </w: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DB0919" w:rsidRDefault="002D31E4" w:rsidP="001B3CB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2D31E4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ersonal de La Empresa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Identifica una acción Correctiva, Preventiva o de Mejora</w:t>
            </w:r>
            <w:r w:rsidR="00170B03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n: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Auditoria extern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Auditoria intern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Revisión por la Dirección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Control del Producto No Conform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Seguimiento Objetivos e Indicadores de los Procesos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Medición de satisfacción del Clien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Manejo de Quejas y Reclamos del Clien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Cualquier solicitud presentada por el personal de la empres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 xml:space="preserve">Para este último ítem, la empresa aplica permanentes herramientas de comunicación tales como: </w:t>
            </w:r>
          </w:p>
          <w:p w:rsidR="001B3CB6" w:rsidRPr="00DB0919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Reuniones periódicas con el personal.</w:t>
            </w:r>
          </w:p>
        </w:tc>
      </w:tr>
      <w:tr w:rsidR="00DB0919" w:rsidRPr="006C6B5B" w:rsidTr="001B3CB6">
        <w:trPr>
          <w:trHeight w:val="598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170B03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Auditor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Llena únicamente la primera parte de la Solicitud de Acción, RE </w:t>
            </w:r>
            <w:r w:rsidR="00B26FE7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1, donde describe la no conformidad o propuesta de mejora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el caso de que esta solicitud se genere como resultado de una Auditoría, se llenan los casilleros de: Proceso, Auditado, Auditor y Contrapar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e lo de contrario únicamente llena: Área y Persona Solicitante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696506" w:rsidP="00696506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Finalmente, es importante registrar la firma del solicitante o auditado.</w:t>
            </w: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1A80" w:rsidRPr="005B1120" w:rsidRDefault="0069650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ersonal de La Empresa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trega la Solicitud Acción, R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X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, llena al responsable definido para su tratamiento: 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Obra – Responsable de SGC designado;</w:t>
            </w:r>
          </w:p>
          <w:p w:rsidR="00361A80" w:rsidRPr="00DB0919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Oficinas – Representante de la Dirección del SGC;</w:t>
            </w: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D80BBB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presentante de la Dirección (SGC)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cibe y revisa la Solicitud de Acción, R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proofErr w:type="gramStart"/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XXXXX 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,</w:t>
            </w:r>
            <w:proofErr w:type="gramEnd"/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finiendo si es una Acción Correctiva, Preventiva o de Mejora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820671" w:rsidRPr="00DB0919" w:rsidRDefault="00170B03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egistra la apertura de la Solicitud en el archivo electrónico: Matriz de Solicitudes de Acción, RE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, (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Representante de la Dirección).</w:t>
            </w:r>
          </w:p>
          <w:p w:rsidR="001B3CB6" w:rsidRPr="00DB0919" w:rsidRDefault="001B3CB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E3473E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ueño del proceso</w:t>
            </w:r>
            <w:r w:rsidR="00D80BBB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D80BBB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0BBB" w:rsidRPr="00D80BBB" w:rsidRDefault="00D80BBB" w:rsidP="00D80BBB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úne a los involucrados en el proceso para analizar las causas del problema mediante la herramienta </w:t>
            </w:r>
            <w:r w:rsidR="00170B03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stadística</w:t>
            </w:r>
            <w:proofErr w:type="gramStart"/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: 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Lluvia</w:t>
            </w:r>
            <w:proofErr w:type="gramEnd"/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 Ideas</w:t>
            </w: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.</w:t>
            </w:r>
          </w:p>
          <w:p w:rsidR="00D80BBB" w:rsidRPr="00D80BBB" w:rsidRDefault="00D80BBB" w:rsidP="00D80BBB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D80BBB" w:rsidP="00D80BBB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S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ara el caso de solicitudes de acción de mejora, no es necesario realizar el análisis en la parte posterior del formulario, ya que no se está planteando un problema.</w:t>
            </w:r>
          </w:p>
        </w:tc>
      </w:tr>
      <w:tr w:rsidR="00DB0919" w:rsidRPr="006C6B5B" w:rsidTr="001B3CB6">
        <w:trPr>
          <w:trHeight w:val="42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DB0919" w:rsidRDefault="00B74DFE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sponsabl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l proceso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0BBB" w:rsidRPr="00D80BBB" w:rsidRDefault="00BF795C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eterminada la causa raíz,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se proponen acciones a tomar que eliminen dichas causas.</w:t>
            </w:r>
          </w:p>
          <w:p w:rsidR="00D80BBB" w:rsidRPr="00D80BBB" w:rsidRDefault="00D80BBB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D80BBB" w:rsidRPr="00D80BBB" w:rsidRDefault="00BF795C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Se realiza </w:t>
            </w:r>
            <w:r w:rsidR="0071757C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 plan de acción, se Identifica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a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l responsable de la actividad propuesta y el plazo de cumplimiento.</w:t>
            </w:r>
          </w:p>
          <w:p w:rsidR="00D80BBB" w:rsidRPr="00D80BBB" w:rsidRDefault="00D80BBB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D80BBB" w:rsidP="00D80BBB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Nota: Se debe describir una acción a ejecutar por cada causa que provoca el problema o no conformidad.</w:t>
            </w: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Auditor Interno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3CB6" w:rsidRDefault="005B1120" w:rsidP="00E3473E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visa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l Plan de Acció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.  En caso de que las acciones sean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no controlaron el problema, se debe regresar a analizar la causa raíz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.</w:t>
            </w:r>
            <w:r w:rsidRPr="005B1120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  <w:p w:rsidR="00B74DFE" w:rsidRPr="00DB0919" w:rsidRDefault="00B74DFE" w:rsidP="00E3473E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visado el cumplimiento del plan de acción y 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verificado por el auditor interno y verificado que las acciones controlaron la desviación enviar al Representante del Sistema para su cierre</w:t>
            </w:r>
          </w:p>
        </w:tc>
      </w:tr>
      <w:tr w:rsidR="00DB0919" w:rsidRPr="006C6B5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5F0" w:rsidRPr="00C677A4" w:rsidRDefault="007B3DE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presentante de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la Dirección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DE6" w:rsidRDefault="005B1120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En caso de evidenciarse que la acción fue tomada y fue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o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fectiva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s 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las acciones para controlar la desviació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, registra en la tercera parte del formulario, 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 cierre de la No Conformidad.</w:t>
            </w:r>
          </w:p>
          <w:p w:rsidR="005B1120" w:rsidRPr="005B1120" w:rsidRDefault="007B3DE6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</w:t>
            </w:r>
            <w:r w:rsidR="005B1120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l Representante de la Dirección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gistra</w:t>
            </w:r>
            <w:r w:rsidR="005B1120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n la Matriz d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 Solicitudes de Acción,</w:t>
            </w:r>
            <w:r w:rsidR="00C0457D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bookmarkStart w:id="0" w:name="_GoBack"/>
            <w:bookmarkEnd w:id="0"/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 </w:t>
            </w:r>
            <w:r w:rsidR="00B74DF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X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.</w:t>
            </w:r>
          </w:p>
          <w:p w:rsidR="005B1120" w:rsidRPr="005B1120" w:rsidRDefault="005B1120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4745F0" w:rsidRPr="00DB0919" w:rsidRDefault="004745F0" w:rsidP="005B1120">
            <w:pPr>
              <w:jc w:val="both"/>
              <w:rPr>
                <w:rFonts w:ascii="Arial" w:hAnsi="Arial" w:cs="Arial"/>
                <w:strike/>
                <w:color w:val="000000" w:themeColor="text1"/>
                <w:sz w:val="24"/>
                <w:szCs w:val="24"/>
                <w:lang w:val="es-EC"/>
              </w:rPr>
            </w:pPr>
          </w:p>
        </w:tc>
      </w:tr>
    </w:tbl>
    <w:p w:rsidR="007C359E" w:rsidRPr="00DB0919" w:rsidRDefault="007C359E" w:rsidP="007C359E">
      <w:pPr>
        <w:pStyle w:val="Prrafodelista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DB0919" w:rsidRDefault="007C359E" w:rsidP="007C359E">
      <w:pPr>
        <w:pStyle w:val="Prrafodelista"/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6</w:t>
      </w:r>
      <w:r w:rsid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REFERENCIAS</w:t>
      </w:r>
    </w:p>
    <w:p w:rsidR="007C359E" w:rsidRPr="00DB0919" w:rsidRDefault="007C359E" w:rsidP="007C359E">
      <w:pPr>
        <w:pStyle w:val="Prrafodelista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E3473E" w:rsidRDefault="00C677A4" w:rsidP="007C359E">
      <w:pPr>
        <w:pStyle w:val="Prrafodelista"/>
        <w:ind w:left="1440"/>
        <w:jc w:val="both"/>
        <w:rPr>
          <w:color w:val="000000" w:themeColor="text1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7C359E" w:rsidRPr="00DB0919" w:rsidRDefault="007C359E" w:rsidP="007C359E">
      <w:pPr>
        <w:pStyle w:val="Prrafodelista"/>
        <w:tabs>
          <w:tab w:val="left" w:pos="0"/>
        </w:tabs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7</w:t>
      </w:r>
      <w:r w:rsid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REGISTROS</w:t>
      </w:r>
    </w:p>
    <w:p w:rsidR="007C359E" w:rsidRPr="00DB0919" w:rsidRDefault="007C359E" w:rsidP="007C359E">
      <w:pPr>
        <w:pStyle w:val="Prrafodelista"/>
        <w:ind w:left="284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359E" w:rsidRPr="00DB0919" w:rsidRDefault="00C677A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8E6394" w:rsidRPr="00DB0919" w:rsidRDefault="008E639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8E6394" w:rsidRPr="00DB0919" w:rsidRDefault="008E639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DB0919" w:rsidRDefault="007C359E" w:rsidP="007C359E">
      <w:pPr>
        <w:pStyle w:val="Prrafodelista"/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8</w:t>
      </w:r>
      <w:r w:rsidR="007547D9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ANEXOS</w:t>
      </w:r>
    </w:p>
    <w:p w:rsidR="007C359E" w:rsidRPr="00DB0919" w:rsidRDefault="007547D9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7547D9" w:rsidRDefault="007547D9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547D9" w:rsidRPr="00DB0919" w:rsidRDefault="00C677A4" w:rsidP="00C677A4">
      <w:pPr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9</w:t>
      </w:r>
      <w:r w:rsidR="007547D9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 DIAGRAMA DE FLUJO</w:t>
      </w:r>
    </w:p>
    <w:p w:rsidR="007547D9" w:rsidRPr="00DB0919" w:rsidRDefault="007547D9" w:rsidP="007547D9">
      <w:pPr>
        <w:pStyle w:val="Prrafodelista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547D9" w:rsidRPr="00DB0919" w:rsidRDefault="007547D9" w:rsidP="007547D9">
      <w:pPr>
        <w:pStyle w:val="Prrafodelista"/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color w:val="000000" w:themeColor="text1"/>
        </w:rPr>
        <w:object w:dxaOrig="2293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538.5pt" o:ole="">
            <v:imagedata r:id="rId8" o:title=""/>
          </v:shape>
          <o:OLEObject Type="Embed" ProgID="Visio.Drawing.11" ShapeID="_x0000_i1025" DrawAspect="Content" ObjectID="_1428536168" r:id="rId9"/>
        </w:object>
      </w:r>
    </w:p>
    <w:sectPr w:rsidR="007547D9" w:rsidRPr="00DB0919" w:rsidSect="00174C7D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3EE8" w:rsidRDefault="00A63EE8" w:rsidP="00FF6CB1">
      <w:pPr>
        <w:spacing w:after="0" w:line="240" w:lineRule="auto"/>
      </w:pPr>
      <w:r>
        <w:separator/>
      </w:r>
    </w:p>
  </w:endnote>
  <w:endnote w:type="continuationSeparator" w:id="0">
    <w:p w:rsidR="00A63EE8" w:rsidRDefault="00A63EE8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3EE8" w:rsidRDefault="00A63EE8" w:rsidP="00FF6CB1">
      <w:pPr>
        <w:spacing w:after="0" w:line="240" w:lineRule="auto"/>
      </w:pPr>
      <w:r>
        <w:separator/>
      </w:r>
    </w:p>
  </w:footnote>
  <w:footnote w:type="continuationSeparator" w:id="0">
    <w:p w:rsidR="00A63EE8" w:rsidRDefault="00A63EE8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aconcuadrcula"/>
      <w:tblW w:w="9889" w:type="dxa"/>
      <w:tblLook w:val="04A0"/>
    </w:tblPr>
    <w:tblGrid>
      <w:gridCol w:w="1764"/>
      <w:gridCol w:w="5715"/>
      <w:gridCol w:w="2410"/>
    </w:tblGrid>
    <w:tr w:rsidR="00FF6CB1" w:rsidRPr="00FF6CB1" w:rsidTr="007C359E">
      <w:tc>
        <w:tcPr>
          <w:tcW w:w="1764" w:type="dxa"/>
          <w:vAlign w:val="center"/>
        </w:tcPr>
        <w:p w:rsidR="00FF6CB1" w:rsidRPr="007A2358" w:rsidRDefault="006C6B5B" w:rsidP="007650FA">
          <w:pPr>
            <w:pStyle w:val="Encabezado"/>
            <w:jc w:val="center"/>
            <w:rPr>
              <w:rFonts w:ascii="Arial" w:hAnsi="Arial" w:cs="Arial"/>
              <w:sz w:val="24"/>
              <w:szCs w:val="24"/>
            </w:rPr>
          </w:pPr>
          <w:r w:rsidRPr="006C6B5B">
            <w:rPr>
              <w:rFonts w:ascii="Arial" w:hAnsi="Arial" w:cs="Arial"/>
              <w:sz w:val="24"/>
              <w:szCs w:val="24"/>
            </w:rPr>
            <w:drawing>
              <wp:inline distT="0" distB="0" distL="0" distR="0">
                <wp:extent cx="583432" cy="698740"/>
                <wp:effectExtent l="0" t="0" r="0" b="0"/>
                <wp:docPr id="3" name="Imagen 1" descr="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3546" cy="6988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715" w:type="dxa"/>
        </w:tcPr>
        <w:p w:rsidR="00FF6CB1" w:rsidRPr="0082346F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</w:p>
        <w:p w:rsidR="00FF6CB1" w:rsidRPr="007A2358" w:rsidRDefault="001066F5" w:rsidP="00FF6CB1">
          <w:pPr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</w:pP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val="es-EC"/>
            </w:rPr>
            <w:t>PLANIFICACION Y EJECUCION DE MEJORAS</w:t>
          </w:r>
        </w:p>
        <w:p w:rsidR="00FF6CB1" w:rsidRPr="007A2358" w:rsidRDefault="00FF6CB1" w:rsidP="00FF6CB1">
          <w:pPr>
            <w:jc w:val="center"/>
            <w:rPr>
              <w:rFonts w:ascii="Arial" w:hAnsi="Arial" w:cs="Arial"/>
              <w:sz w:val="24"/>
              <w:szCs w:val="24"/>
              <w:lang w:val="es-EC"/>
            </w:rPr>
          </w:pPr>
        </w:p>
      </w:tc>
      <w:tc>
        <w:tcPr>
          <w:tcW w:w="2410" w:type="dxa"/>
        </w:tcPr>
        <w:p w:rsidR="00FF6CB1" w:rsidRPr="007A2358" w:rsidRDefault="007C359E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  <w:proofErr w:type="spellStart"/>
          <w:r>
            <w:rPr>
              <w:rFonts w:ascii="Arial" w:eastAsia="Times New Roman" w:hAnsi="Arial" w:cs="Arial"/>
              <w:color w:val="000000"/>
              <w:sz w:val="24"/>
              <w:szCs w:val="24"/>
            </w:rPr>
            <w:t>Código</w:t>
          </w:r>
          <w:proofErr w:type="spellEnd"/>
          <w:r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: </w:t>
          </w:r>
          <w:r w:rsidR="00E3473E">
            <w:rPr>
              <w:rFonts w:ascii="Arial" w:eastAsia="Times New Roman" w:hAnsi="Arial" w:cs="Arial"/>
              <w:color w:val="000000"/>
              <w:sz w:val="24"/>
              <w:szCs w:val="24"/>
            </w:rPr>
            <w:t xml:space="preserve"> </w:t>
          </w:r>
        </w:p>
        <w:p w:rsidR="0086222C" w:rsidRDefault="0086222C">
          <w:pPr>
            <w:pStyle w:val="Encabezado"/>
            <w:rPr>
              <w:rFonts w:ascii="Arial" w:eastAsia="Times New Roman" w:hAnsi="Arial" w:cs="Arial"/>
              <w:color w:val="000000"/>
              <w:sz w:val="24"/>
              <w:szCs w:val="24"/>
            </w:rPr>
          </w:pPr>
        </w:p>
        <w:p w:rsidR="00FF6CB1" w:rsidRPr="007A2358" w:rsidRDefault="00FF6CB1">
          <w:pPr>
            <w:pStyle w:val="Encabezado"/>
            <w:rPr>
              <w:rFonts w:ascii="Arial" w:hAnsi="Arial" w:cs="Arial"/>
              <w:sz w:val="24"/>
              <w:szCs w:val="24"/>
              <w:lang w:val="es-EC"/>
            </w:rPr>
          </w:pPr>
          <w:r w:rsidRPr="003F0E46">
            <w:rPr>
              <w:rFonts w:ascii="Arial" w:eastAsia="Times New Roman" w:hAnsi="Arial" w:cs="Arial"/>
              <w:color w:val="000000"/>
              <w:sz w:val="24"/>
              <w:szCs w:val="24"/>
              <w:lang w:val="es-EC"/>
            </w:rPr>
            <w:t>Versión</w:t>
          </w:r>
          <w:r w:rsidRPr="00FF6CB1">
            <w:rPr>
              <w:rFonts w:ascii="Arial" w:eastAsia="Times New Roman" w:hAnsi="Arial" w:cs="Arial"/>
              <w:color w:val="000000"/>
              <w:sz w:val="24"/>
              <w:szCs w:val="24"/>
            </w:rPr>
            <w:t>:  1.00</w:t>
          </w:r>
        </w:p>
      </w:tc>
    </w:tr>
  </w:tbl>
  <w:p w:rsidR="00FF6CB1" w:rsidRPr="00FF6CB1" w:rsidRDefault="006C69C2">
    <w:pPr>
      <w:pStyle w:val="Encabezado"/>
      <w:rPr>
        <w:lang w:val="es-EC"/>
      </w:rPr>
    </w:pPr>
    <w:r>
      <w:rPr>
        <w:noProof/>
        <w:lang w:val="es-EC" w:eastAsia="es-EC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1 Cuadro de texto" o:spid="_x0000_s4097" type="#_x0000_t202" style="position:absolute;margin-left:-30.05pt;margin-top:298.85pt;width:524.6pt;height:54.5pt;rotation:-4413602fd;z-index:2516592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" filled="f" stroked="f">
          <v:textbox>
            <w:txbxContent>
              <w:p w:rsidR="00A93CE1" w:rsidRPr="00A93CE1" w:rsidRDefault="00A93CE1" w:rsidP="00A93CE1">
                <w:pPr>
                  <w:pStyle w:val="Encabezado"/>
                  <w:jc w:val="center"/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</w:rPr>
                </w:pPr>
                <w:r w:rsidRPr="00A93CE1"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  <w:lang w:val="es-EC"/>
                  </w:rPr>
                  <w:t>Documento Controlado</w:t>
                </w:r>
              </w:p>
            </w:txbxContent>
          </v:textbox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5532B"/>
    <w:multiLevelType w:val="hybridMultilevel"/>
    <w:tmpl w:val="3762285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4E4666"/>
    <w:multiLevelType w:val="hybridMultilevel"/>
    <w:tmpl w:val="E6DC167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1B02D1"/>
    <w:multiLevelType w:val="hybridMultilevel"/>
    <w:tmpl w:val="21D68562"/>
    <w:lvl w:ilvl="0" w:tplc="D4F2CA0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EA02824"/>
    <w:multiLevelType w:val="hybridMultilevel"/>
    <w:tmpl w:val="619069A0"/>
    <w:lvl w:ilvl="0" w:tplc="7A9ADA9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20FD3E5B"/>
    <w:multiLevelType w:val="hybridMultilevel"/>
    <w:tmpl w:val="67242E14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130DCD"/>
    <w:multiLevelType w:val="hybridMultilevel"/>
    <w:tmpl w:val="652CA526"/>
    <w:lvl w:ilvl="0" w:tplc="0C0A0017">
      <w:start w:val="1"/>
      <w:numFmt w:val="lowerLetter"/>
      <w:lvlText w:val="%1)"/>
      <w:lvlJc w:val="left"/>
      <w:pPr>
        <w:ind w:left="6952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7672" w:hanging="360"/>
      </w:pPr>
    </w:lvl>
    <w:lvl w:ilvl="2" w:tplc="0C0A001B" w:tentative="1">
      <w:start w:val="1"/>
      <w:numFmt w:val="lowerRoman"/>
      <w:lvlText w:val="%3."/>
      <w:lvlJc w:val="right"/>
      <w:pPr>
        <w:ind w:left="8392" w:hanging="180"/>
      </w:pPr>
    </w:lvl>
    <w:lvl w:ilvl="3" w:tplc="0C0A000F" w:tentative="1">
      <w:start w:val="1"/>
      <w:numFmt w:val="decimal"/>
      <w:lvlText w:val="%4."/>
      <w:lvlJc w:val="left"/>
      <w:pPr>
        <w:ind w:left="9112" w:hanging="360"/>
      </w:pPr>
    </w:lvl>
    <w:lvl w:ilvl="4" w:tplc="0C0A0019" w:tentative="1">
      <w:start w:val="1"/>
      <w:numFmt w:val="lowerLetter"/>
      <w:lvlText w:val="%5."/>
      <w:lvlJc w:val="left"/>
      <w:pPr>
        <w:ind w:left="9832" w:hanging="360"/>
      </w:pPr>
    </w:lvl>
    <w:lvl w:ilvl="5" w:tplc="0C0A001B" w:tentative="1">
      <w:start w:val="1"/>
      <w:numFmt w:val="lowerRoman"/>
      <w:lvlText w:val="%6."/>
      <w:lvlJc w:val="right"/>
      <w:pPr>
        <w:ind w:left="10552" w:hanging="180"/>
      </w:pPr>
    </w:lvl>
    <w:lvl w:ilvl="6" w:tplc="0C0A000F" w:tentative="1">
      <w:start w:val="1"/>
      <w:numFmt w:val="decimal"/>
      <w:lvlText w:val="%7."/>
      <w:lvlJc w:val="left"/>
      <w:pPr>
        <w:ind w:left="11272" w:hanging="360"/>
      </w:pPr>
    </w:lvl>
    <w:lvl w:ilvl="7" w:tplc="0C0A0019" w:tentative="1">
      <w:start w:val="1"/>
      <w:numFmt w:val="lowerLetter"/>
      <w:lvlText w:val="%8."/>
      <w:lvlJc w:val="left"/>
      <w:pPr>
        <w:ind w:left="11992" w:hanging="360"/>
      </w:pPr>
    </w:lvl>
    <w:lvl w:ilvl="8" w:tplc="0C0A001B" w:tentative="1">
      <w:start w:val="1"/>
      <w:numFmt w:val="lowerRoman"/>
      <w:lvlText w:val="%9."/>
      <w:lvlJc w:val="right"/>
      <w:pPr>
        <w:ind w:left="12712" w:hanging="180"/>
      </w:pPr>
    </w:lvl>
  </w:abstractNum>
  <w:abstractNum w:abstractNumId="6">
    <w:nsid w:val="30630902"/>
    <w:multiLevelType w:val="hybridMultilevel"/>
    <w:tmpl w:val="40928D42"/>
    <w:lvl w:ilvl="0" w:tplc="06B6BC6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C465FC"/>
    <w:multiLevelType w:val="hybridMultilevel"/>
    <w:tmpl w:val="653069B0"/>
    <w:lvl w:ilvl="0" w:tplc="B6B49598">
      <w:start w:val="1"/>
      <w:numFmt w:val="lowerLetter"/>
      <w:lvlText w:val="%1)"/>
      <w:lvlJc w:val="left"/>
      <w:pPr>
        <w:ind w:left="795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15" w:hanging="360"/>
      </w:pPr>
    </w:lvl>
    <w:lvl w:ilvl="2" w:tplc="0C0A001B" w:tentative="1">
      <w:start w:val="1"/>
      <w:numFmt w:val="lowerRoman"/>
      <w:lvlText w:val="%3."/>
      <w:lvlJc w:val="right"/>
      <w:pPr>
        <w:ind w:left="2235" w:hanging="180"/>
      </w:pPr>
    </w:lvl>
    <w:lvl w:ilvl="3" w:tplc="0C0A000F" w:tentative="1">
      <w:start w:val="1"/>
      <w:numFmt w:val="decimal"/>
      <w:lvlText w:val="%4."/>
      <w:lvlJc w:val="left"/>
      <w:pPr>
        <w:ind w:left="2955" w:hanging="360"/>
      </w:pPr>
    </w:lvl>
    <w:lvl w:ilvl="4" w:tplc="0C0A0019" w:tentative="1">
      <w:start w:val="1"/>
      <w:numFmt w:val="lowerLetter"/>
      <w:lvlText w:val="%5."/>
      <w:lvlJc w:val="left"/>
      <w:pPr>
        <w:ind w:left="3675" w:hanging="360"/>
      </w:pPr>
    </w:lvl>
    <w:lvl w:ilvl="5" w:tplc="0C0A001B" w:tentative="1">
      <w:start w:val="1"/>
      <w:numFmt w:val="lowerRoman"/>
      <w:lvlText w:val="%6."/>
      <w:lvlJc w:val="right"/>
      <w:pPr>
        <w:ind w:left="4395" w:hanging="180"/>
      </w:pPr>
    </w:lvl>
    <w:lvl w:ilvl="6" w:tplc="0C0A000F" w:tentative="1">
      <w:start w:val="1"/>
      <w:numFmt w:val="decimal"/>
      <w:lvlText w:val="%7."/>
      <w:lvlJc w:val="left"/>
      <w:pPr>
        <w:ind w:left="5115" w:hanging="360"/>
      </w:pPr>
    </w:lvl>
    <w:lvl w:ilvl="7" w:tplc="0C0A0019" w:tentative="1">
      <w:start w:val="1"/>
      <w:numFmt w:val="lowerLetter"/>
      <w:lvlText w:val="%8."/>
      <w:lvlJc w:val="left"/>
      <w:pPr>
        <w:ind w:left="5835" w:hanging="360"/>
      </w:pPr>
    </w:lvl>
    <w:lvl w:ilvl="8" w:tplc="0C0A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8">
    <w:nsid w:val="3C647C86"/>
    <w:multiLevelType w:val="hybridMultilevel"/>
    <w:tmpl w:val="ECE8156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DBA4ADC"/>
    <w:multiLevelType w:val="hybridMultilevel"/>
    <w:tmpl w:val="4DDC69B8"/>
    <w:lvl w:ilvl="0" w:tplc="C7EC2C4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1BB33A4"/>
    <w:multiLevelType w:val="hybridMultilevel"/>
    <w:tmpl w:val="A686CD4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4866A56"/>
    <w:multiLevelType w:val="hybridMultilevel"/>
    <w:tmpl w:val="D7124E6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E06A3D"/>
    <w:multiLevelType w:val="hybridMultilevel"/>
    <w:tmpl w:val="EBC8E8E8"/>
    <w:lvl w:ilvl="0" w:tplc="77F6B08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55074596"/>
    <w:multiLevelType w:val="hybridMultilevel"/>
    <w:tmpl w:val="851AD8D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DA1383A"/>
    <w:multiLevelType w:val="hybridMultilevel"/>
    <w:tmpl w:val="415A97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AE20A6"/>
    <w:multiLevelType w:val="hybridMultilevel"/>
    <w:tmpl w:val="E8A6D554"/>
    <w:lvl w:ilvl="0" w:tplc="B6CEB50A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>
    <w:nsid w:val="63F86068"/>
    <w:multiLevelType w:val="hybridMultilevel"/>
    <w:tmpl w:val="9142223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7FB5F0C"/>
    <w:multiLevelType w:val="hybridMultilevel"/>
    <w:tmpl w:val="12140F80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563375"/>
    <w:multiLevelType w:val="hybridMultilevel"/>
    <w:tmpl w:val="341210D4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4"/>
  </w:num>
  <w:num w:numId="3">
    <w:abstractNumId w:val="1"/>
  </w:num>
  <w:num w:numId="4">
    <w:abstractNumId w:val="4"/>
  </w:num>
  <w:num w:numId="5">
    <w:abstractNumId w:val="11"/>
  </w:num>
  <w:num w:numId="6">
    <w:abstractNumId w:val="13"/>
  </w:num>
  <w:num w:numId="7">
    <w:abstractNumId w:val="17"/>
  </w:num>
  <w:num w:numId="8">
    <w:abstractNumId w:val="9"/>
  </w:num>
  <w:num w:numId="9">
    <w:abstractNumId w:val="10"/>
  </w:num>
  <w:num w:numId="10">
    <w:abstractNumId w:val="0"/>
  </w:num>
  <w:num w:numId="11">
    <w:abstractNumId w:val="18"/>
  </w:num>
  <w:num w:numId="12">
    <w:abstractNumId w:val="2"/>
  </w:num>
  <w:num w:numId="13">
    <w:abstractNumId w:val="15"/>
  </w:num>
  <w:num w:numId="14">
    <w:abstractNumId w:val="20"/>
  </w:num>
  <w:num w:numId="15">
    <w:abstractNumId w:val="5"/>
  </w:num>
  <w:num w:numId="16">
    <w:abstractNumId w:val="7"/>
  </w:num>
  <w:num w:numId="17">
    <w:abstractNumId w:val="3"/>
  </w:num>
  <w:num w:numId="18">
    <w:abstractNumId w:val="12"/>
  </w:num>
  <w:num w:numId="19">
    <w:abstractNumId w:val="16"/>
  </w:num>
  <w:num w:numId="20">
    <w:abstractNumId w:val="6"/>
  </w:num>
  <w:num w:numId="2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FF6CB1"/>
    <w:rsid w:val="0000369A"/>
    <w:rsid w:val="001066F5"/>
    <w:rsid w:val="001353CB"/>
    <w:rsid w:val="00170B03"/>
    <w:rsid w:val="00174C7D"/>
    <w:rsid w:val="0017689B"/>
    <w:rsid w:val="001A2CA5"/>
    <w:rsid w:val="001B39CF"/>
    <w:rsid w:val="001B3CB6"/>
    <w:rsid w:val="002B7B68"/>
    <w:rsid w:val="002D31E4"/>
    <w:rsid w:val="00361A80"/>
    <w:rsid w:val="003B19C4"/>
    <w:rsid w:val="003D391A"/>
    <w:rsid w:val="003F0E46"/>
    <w:rsid w:val="003F7B08"/>
    <w:rsid w:val="004745F0"/>
    <w:rsid w:val="004A0C0A"/>
    <w:rsid w:val="004B2890"/>
    <w:rsid w:val="004F5B4C"/>
    <w:rsid w:val="00500D5C"/>
    <w:rsid w:val="00501127"/>
    <w:rsid w:val="00532DF4"/>
    <w:rsid w:val="0055470E"/>
    <w:rsid w:val="005B021A"/>
    <w:rsid w:val="005B1120"/>
    <w:rsid w:val="0063238B"/>
    <w:rsid w:val="00696506"/>
    <w:rsid w:val="006966E4"/>
    <w:rsid w:val="006C69C2"/>
    <w:rsid w:val="006C6B5B"/>
    <w:rsid w:val="0071757C"/>
    <w:rsid w:val="007547D9"/>
    <w:rsid w:val="007650FA"/>
    <w:rsid w:val="007A2358"/>
    <w:rsid w:val="007B3DE6"/>
    <w:rsid w:val="007C1B69"/>
    <w:rsid w:val="007C359E"/>
    <w:rsid w:val="007E5FDE"/>
    <w:rsid w:val="008068FF"/>
    <w:rsid w:val="00807682"/>
    <w:rsid w:val="00820671"/>
    <w:rsid w:val="0082346F"/>
    <w:rsid w:val="008357A7"/>
    <w:rsid w:val="0086222C"/>
    <w:rsid w:val="00877845"/>
    <w:rsid w:val="008D4390"/>
    <w:rsid w:val="008D68D5"/>
    <w:rsid w:val="008E6394"/>
    <w:rsid w:val="00914E94"/>
    <w:rsid w:val="00A43067"/>
    <w:rsid w:val="00A5369B"/>
    <w:rsid w:val="00A63EE8"/>
    <w:rsid w:val="00A84079"/>
    <w:rsid w:val="00A8541B"/>
    <w:rsid w:val="00A93CE1"/>
    <w:rsid w:val="00AF4A11"/>
    <w:rsid w:val="00B26B28"/>
    <w:rsid w:val="00B26FE7"/>
    <w:rsid w:val="00B548BC"/>
    <w:rsid w:val="00B74DFE"/>
    <w:rsid w:val="00BF795C"/>
    <w:rsid w:val="00C0457D"/>
    <w:rsid w:val="00C677A4"/>
    <w:rsid w:val="00C92A1C"/>
    <w:rsid w:val="00CC1EDA"/>
    <w:rsid w:val="00D032C6"/>
    <w:rsid w:val="00D15EDA"/>
    <w:rsid w:val="00D65298"/>
    <w:rsid w:val="00D80BBB"/>
    <w:rsid w:val="00D913A8"/>
    <w:rsid w:val="00DB0919"/>
    <w:rsid w:val="00E3473E"/>
    <w:rsid w:val="00E37C46"/>
    <w:rsid w:val="00F0180B"/>
    <w:rsid w:val="00F17532"/>
    <w:rsid w:val="00F17D82"/>
    <w:rsid w:val="00F2686B"/>
    <w:rsid w:val="00F561CB"/>
    <w:rsid w:val="00FA3FDF"/>
    <w:rsid w:val="00FB7AFB"/>
    <w:rsid w:val="00FF6C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4C7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AC7533-914E-4F1E-9C5D-DAA3EDF6A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620</Words>
  <Characters>3410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Karen</cp:lastModifiedBy>
  <cp:revision>5</cp:revision>
  <cp:lastPrinted>2012-03-14T15:23:00Z</cp:lastPrinted>
  <dcterms:created xsi:type="dcterms:W3CDTF">2012-04-27T21:49:00Z</dcterms:created>
  <dcterms:modified xsi:type="dcterms:W3CDTF">2013-04-27T07:50:00Z</dcterms:modified>
</cp:coreProperties>
</file>